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2C55CA">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2C55CA">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2C55CA">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2C55CA">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2C55CA">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2C55CA">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2C55CA">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2C55CA">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2C55CA">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2C55CA">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2C55CA">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2C55CA">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2C55CA">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2C55CA">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2C55CA">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2C55CA">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fldSimple w:instr=" SEQ Figure \* ARABIC ">
        <w:r w:rsidR="00C42FBA">
          <w:rPr>
            <w:noProof/>
          </w:rPr>
          <w:t>2</w:t>
        </w:r>
      </w:fldSimple>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fldSimple w:instr=" SEQ Figure \* ARABIC ">
        <w:r w:rsidR="00C42FBA">
          <w:rPr>
            <w:noProof/>
          </w:rPr>
          <w:t>3</w:t>
        </w:r>
      </w:fldSimple>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fldSimple w:instr=" SEQ Figure \* ARABIC ">
        <w:r w:rsidR="00C42FBA">
          <w:rPr>
            <w:noProof/>
          </w:rPr>
          <w:t>4</w:t>
        </w:r>
      </w:fldSimple>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fldSimple w:instr=" SEQ Figure \* ARABIC ">
        <w:r w:rsidR="00C42FBA">
          <w:rPr>
            <w:noProof/>
          </w:rPr>
          <w:t>5</w:t>
        </w:r>
      </w:fldSimple>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sidR="00C42FBA">
          <w:rPr>
            <w:noProof/>
          </w:rPr>
          <w:t>6</w:t>
        </w:r>
      </w:fldSimple>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8536DC" w:rsidP="00C42FBA">
      <w:pPr>
        <w:pStyle w:val="Caption"/>
        <w:jc w:val="center"/>
      </w:pPr>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1pt;height:305.2pt" o:ole="">
            <v:imagedata r:id="rId15" o:title=""/>
          </v:shape>
          <o:OLEObject Type="Embed" ProgID="Visio.Drawing.11" ShapeID="_x0000_i1025" DrawAspect="Content" ObjectID="_1426590144" r:id="rId16"/>
        </w:object>
      </w:r>
      <w:r w:rsidR="00C42FBA" w:rsidRPr="00C42FBA">
        <w:t xml:space="preserve"> </w:t>
      </w:r>
      <w:r w:rsidR="00C42FBA">
        <w:t xml:space="preserve">Figure </w:t>
      </w:r>
      <w:r w:rsidR="002C55CA">
        <w:fldChar w:fldCharType="begin"/>
      </w:r>
      <w:r w:rsidR="002C55CA">
        <w:instrText xml:space="preserve"> SEQ Figure \* ARABIC </w:instrText>
      </w:r>
      <w:r w:rsidR="002C55CA">
        <w:fldChar w:fldCharType="separate"/>
      </w:r>
      <w:r w:rsidR="00C42FBA">
        <w:rPr>
          <w:noProof/>
        </w:rPr>
        <w:t>7</w:t>
      </w:r>
      <w:r w:rsidR="002C55CA">
        <w:rPr>
          <w:noProof/>
        </w:rPr>
        <w:fldChar w:fldCharType="end"/>
      </w:r>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 id="_x0000_i1026" type="#_x0000_t75" style="width:498.25pt;height:484.35pt" o:ole="">
            <v:imagedata r:id="rId17" o:title=""/>
          </v:shape>
          <o:OLEObject Type="Embed" ProgID="Visio.Drawing.11" ShapeID="_x0000_i1026" DrawAspect="Content" ObjectID="_1426590145"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7" type="#_x0000_t75" style="width:484.35pt;height:517.9pt" o:ole="">
            <v:imagedata r:id="rId19" o:title=""/>
          </v:shape>
          <o:OLEObject Type="Embed" ProgID="Visio.Drawing.11" ShapeID="_x0000_i1027" DrawAspect="Content" ObjectID="_1426590146"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8" type="#_x0000_t75" style="width:498.25pt;height:607.9pt" o:ole="">
            <v:imagedata r:id="rId21" o:title=""/>
          </v:shape>
          <o:OLEObject Type="Embed" ProgID="Visio.Drawing.11" ShapeID="_x0000_i1028" DrawAspect="Content" ObjectID="_1426590147"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F83EC6" w:rsidRPr="00A03ABA" w:rsidRDefault="00F83EC6" w:rsidP="00F83EC6">
      <w:pPr>
        <w:pStyle w:val="ListParagraph"/>
        <w:numPr>
          <w:ilvl w:val="0"/>
          <w:numId w:val="8"/>
        </w:numPr>
      </w:pPr>
      <w:r>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r>
        <w:rPr>
          <w:b/>
        </w:rPr>
        <w:t>Rat</w:t>
      </w:r>
      <w:r>
        <w:t>: Subclass of Movable. Represents a small organism within the maze. Runs away from the player when seen. Can be attacked to reduce sanity, but is harmless.</w:t>
      </w:r>
    </w:p>
    <w:p w:rsidR="00F83EC6" w:rsidRDefault="00F83EC6" w:rsidP="00F83EC6">
      <w:pPr>
        <w:pStyle w:val="ListParagraph"/>
        <w:numPr>
          <w:ilvl w:val="0"/>
          <w:numId w:val="8"/>
        </w:numPr>
      </w:pPr>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Button</w:t>
      </w:r>
      <w:r>
        <w:t xml:space="preserve">: Subclass of </w:t>
      </w:r>
      <w:proofErr w:type="spellStart"/>
      <w:r>
        <w:t>Activatable</w:t>
      </w:r>
      <w:proofErr w:type="spellEnd"/>
      <w:r>
        <w:t xml:space="preserve">. When activated, also activates another </w:t>
      </w:r>
      <w:proofErr w:type="spellStart"/>
      <w:r>
        <w:t>Activatable</w:t>
      </w:r>
      <w:proofErr w:type="spellEnd"/>
      <w:r>
        <w:t>.</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F83EC6" w:rsidRDefault="00F83EC6" w:rsidP="00F83EC6">
      <w:pPr>
        <w:pStyle w:val="ListParagraph"/>
        <w:numPr>
          <w:ilvl w:val="0"/>
          <w:numId w:val="8"/>
        </w:numPr>
      </w:pPr>
      <w:r>
        <w:rPr>
          <w:b/>
        </w:rPr>
        <w:t>Trap</w:t>
      </w:r>
      <w:r>
        <w:t xml:space="preserve">: Subclass of </w:t>
      </w:r>
      <w:proofErr w:type="spellStart"/>
      <w:r>
        <w:t>Activatable</w:t>
      </w:r>
      <w:proofErr w:type="spellEnd"/>
      <w:r>
        <w:t>. Activates when any other entity collides with it, dealing damage or tra</w:t>
      </w:r>
      <w:r>
        <w:t>p</w:t>
      </w:r>
      <w:r>
        <w:t>ping the entity.</w:t>
      </w:r>
    </w:p>
    <w:p w:rsidR="00F83EC6" w:rsidRDefault="00F83EC6" w:rsidP="00F83EC6">
      <w:pPr>
        <w:pStyle w:val="ListParagraph"/>
        <w:numPr>
          <w:ilvl w:val="0"/>
          <w:numId w:val="8"/>
        </w:numPr>
      </w:pPr>
      <w:r>
        <w:rPr>
          <w:b/>
        </w:rPr>
        <w:t>Item</w:t>
      </w:r>
      <w:r>
        <w:t xml:space="preserve">: Subclass of </w:t>
      </w:r>
      <w:proofErr w:type="spellStart"/>
      <w:r>
        <w:t>Activatable</w:t>
      </w:r>
      <w:proofErr w:type="spellEnd"/>
      <w:r>
        <w:t>. Represents an item that can be picked up by the player, such as a key or a soul.</w:t>
      </w:r>
    </w:p>
    <w:p w:rsidR="00F83EC6" w:rsidRDefault="00F83EC6" w:rsidP="00F83EC6">
      <w:r>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w:t>
      </w:r>
      <w:proofErr w:type="gramStart"/>
      <w:r>
        <w:t>if(</w:t>
      </w:r>
      <w:proofErr w:type="spellStart"/>
      <w:proofErr w:type="gramEnd"/>
      <w:r>
        <w:t>moveUp</w:t>
      </w:r>
      <w:proofErr w:type="spellEnd"/>
      <w:r>
        <w:t>)"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w:t>
      </w:r>
      <w:proofErr w:type="spellStart"/>
      <w:r>
        <w:t>movement.y</w:t>
      </w:r>
      <w:proofErr w:type="spellEnd"/>
      <w:r>
        <w:t xml:space="preserve"> += </w:t>
      </w:r>
      <w:proofErr w:type="spellStart"/>
      <w:r>
        <w:t>std</w:t>
      </w:r>
      <w:proofErr w:type="spellEnd"/>
      <w:r>
        <w:t>::</w:t>
      </w:r>
      <w:proofErr w:type="gramStart"/>
      <w:r>
        <w:t>max(</w:t>
      </w:r>
      <w:proofErr w:type="gramEnd"/>
      <w:r>
        <w:t>-</w:t>
      </w:r>
      <w:proofErr w:type="spellStart"/>
      <w:r>
        <w:t>moveSpeed</w:t>
      </w:r>
      <w:proofErr w:type="spellEnd"/>
      <w:r>
        <w:t>, (float)nearest);" is encou</w:t>
      </w:r>
      <w:r>
        <w:t>n</w:t>
      </w:r>
      <w:r>
        <w:t>tered.</w:t>
      </w:r>
    </w:p>
    <w:p w:rsidR="00664634" w:rsidRDefault="00664634" w:rsidP="00664634">
      <w:pPr>
        <w:pStyle w:val="ListParagraph"/>
        <w:numPr>
          <w:ilvl w:val="0"/>
          <w:numId w:val="12"/>
        </w:numPr>
      </w:pPr>
      <w:r>
        <w:t>Step once more. Verify that the value of "</w:t>
      </w:r>
      <w:proofErr w:type="spellStart"/>
      <w:r>
        <w:t>movement.y</w:t>
      </w:r>
      <w:proofErr w:type="spellEnd"/>
      <w:r>
        <w:t>"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w:t>
      </w:r>
      <w:proofErr w:type="spellStart"/>
      <w:proofErr w:type="gramStart"/>
      <w:r>
        <w:t>Init</w:t>
      </w:r>
      <w:proofErr w:type="spellEnd"/>
      <w:r>
        <w:t>(</w:t>
      </w:r>
      <w:proofErr w:type="gramEnd"/>
      <w:r>
        <w:t xml:space="preserve">)” and place a breakpoint on the </w:t>
      </w:r>
      <w:proofErr w:type="spellStart"/>
      <w:r>
        <w:t>levelManager.LoadMap</w:t>
      </w:r>
      <w:proofErr w:type="spellEnd"/>
      <w:r>
        <w:t>()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 xml:space="preserve">Step forward once. Verify that </w:t>
      </w:r>
      <w:proofErr w:type="spellStart"/>
      <w:proofErr w:type="gramStart"/>
      <w:r>
        <w:t>levelManager.LoadMap</w:t>
      </w:r>
      <w:proofErr w:type="spellEnd"/>
      <w:r>
        <w:t>(</w:t>
      </w:r>
      <w:proofErr w:type="gramEnd"/>
      <w:r>
        <w:t>)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Open Torch.cpp. Go to Torch::Update, and place a breakpoint within the “</w:t>
      </w:r>
      <w:proofErr w:type="gramStart"/>
      <w:r>
        <w:t>if(</w:t>
      </w:r>
      <w:proofErr w:type="spellStart"/>
      <w:proofErr w:type="gramEnd"/>
      <w:r>
        <w:t>IsActive</w:t>
      </w:r>
      <w:proofErr w:type="spellEnd"/>
      <w:r>
        <w:t xml:space="preser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8C57CD" w:rsidRDefault="008C57CD" w:rsidP="008C57CD">
      <w:pPr>
        <w:rPr>
          <w:b/>
        </w:rPr>
      </w:pPr>
      <w:r>
        <w:rPr>
          <w:b/>
        </w:rPr>
        <w:t>Stairs Activation Test</w:t>
      </w:r>
    </w:p>
    <w:p w:rsidR="008C57CD" w:rsidRDefault="008C57CD" w:rsidP="008C57CD">
      <w:pPr>
        <w:pStyle w:val="ListParagraph"/>
        <w:numPr>
          <w:ilvl w:val="0"/>
          <w:numId w:val="16"/>
        </w:numPr>
      </w:pPr>
      <w:r>
        <w:t>Open Stairs.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lastRenderedPageBreak/>
        <w:t>Magnitude Test</w:t>
      </w:r>
    </w:p>
    <w:p w:rsidR="005420CE" w:rsidRDefault="005420CE" w:rsidP="008C57CD">
      <w:pPr>
        <w:pStyle w:val="ListParagraph"/>
        <w:numPr>
          <w:ilvl w:val="0"/>
          <w:numId w:val="17"/>
        </w:numPr>
      </w:pPr>
      <w:r>
        <w:t>Open main.cpp. Insert a</w:t>
      </w:r>
      <w:r w:rsidR="00B40925">
        <w:t xml:space="preserve"> line of code at the beginning of “</w:t>
      </w:r>
      <w:proofErr w:type="spellStart"/>
      <w:r w:rsidR="00B40925">
        <w:t>int</w:t>
      </w:r>
      <w:proofErr w:type="spellEnd"/>
      <w:r w:rsidR="00B40925">
        <w:t xml:space="preserve">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w:t>
      </w:r>
      <w:proofErr w:type="gramStart"/>
      <w:r>
        <w:t>Attack(</w:t>
      </w:r>
      <w:proofErr w:type="gramEnd"/>
      <w:r>
        <w:t>)”,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bookmarkStart w:id="17" w:name="_GoBack"/>
      <w:bookmarkEnd w:id="17"/>
    </w:p>
    <w:p w:rsidR="005F6C57" w:rsidRDefault="005F6C57" w:rsidP="005F6C57">
      <w:pPr>
        <w:pStyle w:val="ListParagraph"/>
        <w:numPr>
          <w:ilvl w:val="0"/>
          <w:numId w:val="18"/>
        </w:numPr>
      </w:pPr>
      <w:r>
        <w:t>Verify that when the Demon collides with the player, the breakpoint is hit.</w:t>
      </w:r>
    </w:p>
    <w:p w:rsidR="00BC4DE2" w:rsidRDefault="00BC4DE2" w:rsidP="00BC4DE2">
      <w:pPr>
        <w:pStyle w:val="Heading3"/>
      </w:pPr>
      <w:r>
        <w:t>7.2 System Test</w:t>
      </w:r>
    </w:p>
    <w:p w:rsidR="00BC4DE2" w:rsidRDefault="00BC4DE2" w:rsidP="00BC4DE2">
      <w:pPr>
        <w:pStyle w:val="Heading3"/>
      </w:pPr>
      <w:r>
        <w:t>7.3 Deployment Test</w:t>
      </w:r>
    </w:p>
    <w:p w:rsidR="00BC4DE2" w:rsidRPr="00BC4DE2" w:rsidRDefault="00BC4DE2" w:rsidP="00BC4DE2">
      <w:pPr>
        <w:pStyle w:val="Heading3"/>
      </w:pPr>
      <w:r>
        <w:t>7.4 Acceptance Test</w:t>
      </w:r>
    </w:p>
    <w:sectPr w:rsidR="00BC4DE2" w:rsidRPr="00BC4DE2">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55CA" w:rsidRDefault="002C55CA">
      <w:pPr>
        <w:spacing w:after="0" w:line="240" w:lineRule="auto"/>
      </w:pPr>
      <w:r>
        <w:separator/>
      </w:r>
    </w:p>
  </w:endnote>
  <w:endnote w:type="continuationSeparator" w:id="0">
    <w:p w:rsidR="002C55CA" w:rsidRDefault="002C55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55CA" w:rsidRDefault="002C55CA">
      <w:pPr>
        <w:spacing w:after="0" w:line="240" w:lineRule="auto"/>
      </w:pPr>
      <w:r>
        <w:rPr>
          <w:color w:val="000000"/>
        </w:rPr>
        <w:separator/>
      </w:r>
    </w:p>
  </w:footnote>
  <w:footnote w:type="continuationSeparator" w:id="0">
    <w:p w:rsidR="002C55CA" w:rsidRDefault="002C55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84938"/>
    <w:multiLevelType w:val="hybridMultilevel"/>
    <w:tmpl w:val="7CAC6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7">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8">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9">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2">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11"/>
  </w:num>
  <w:num w:numId="2">
    <w:abstractNumId w:val="7"/>
  </w:num>
  <w:num w:numId="3">
    <w:abstractNumId w:val="6"/>
  </w:num>
  <w:num w:numId="4">
    <w:abstractNumId w:val="8"/>
  </w:num>
  <w:num w:numId="5">
    <w:abstractNumId w:val="11"/>
    <w:lvlOverride w:ilvl="0">
      <w:startOverride w:val="1"/>
    </w:lvlOverride>
  </w:num>
  <w:num w:numId="6">
    <w:abstractNumId w:val="7"/>
  </w:num>
  <w:num w:numId="7">
    <w:abstractNumId w:val="9"/>
  </w:num>
  <w:num w:numId="8">
    <w:abstractNumId w:val="0"/>
  </w:num>
  <w:num w:numId="9">
    <w:abstractNumId w:val="1"/>
  </w:num>
  <w:num w:numId="10">
    <w:abstractNumId w:val="15"/>
  </w:num>
  <w:num w:numId="11">
    <w:abstractNumId w:val="5"/>
  </w:num>
  <w:num w:numId="12">
    <w:abstractNumId w:val="4"/>
  </w:num>
  <w:num w:numId="13">
    <w:abstractNumId w:val="10"/>
  </w:num>
  <w:num w:numId="14">
    <w:abstractNumId w:val="12"/>
  </w:num>
  <w:num w:numId="15">
    <w:abstractNumId w:val="13"/>
  </w:num>
  <w:num w:numId="16">
    <w:abstractNumId w:val="14"/>
  </w:num>
  <w:num w:numId="17">
    <w:abstractNumId w:val="3"/>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66774"/>
    <w:rsid w:val="00083394"/>
    <w:rsid w:val="00083EC6"/>
    <w:rsid w:val="000B120A"/>
    <w:rsid w:val="00100CDD"/>
    <w:rsid w:val="00102CE9"/>
    <w:rsid w:val="00112A91"/>
    <w:rsid w:val="0012644F"/>
    <w:rsid w:val="00144615"/>
    <w:rsid w:val="0016426A"/>
    <w:rsid w:val="00185BE1"/>
    <w:rsid w:val="001B7DA8"/>
    <w:rsid w:val="001C18FE"/>
    <w:rsid w:val="001F555A"/>
    <w:rsid w:val="00223F19"/>
    <w:rsid w:val="0023011D"/>
    <w:rsid w:val="00240C5C"/>
    <w:rsid w:val="00254C8F"/>
    <w:rsid w:val="00280229"/>
    <w:rsid w:val="002823DF"/>
    <w:rsid w:val="002835E4"/>
    <w:rsid w:val="002C55CA"/>
    <w:rsid w:val="002C6F41"/>
    <w:rsid w:val="0031464F"/>
    <w:rsid w:val="00315A16"/>
    <w:rsid w:val="003540EE"/>
    <w:rsid w:val="0037204E"/>
    <w:rsid w:val="00383D38"/>
    <w:rsid w:val="003951EE"/>
    <w:rsid w:val="003B310B"/>
    <w:rsid w:val="003C0206"/>
    <w:rsid w:val="004060C0"/>
    <w:rsid w:val="004065C2"/>
    <w:rsid w:val="004151FA"/>
    <w:rsid w:val="00483807"/>
    <w:rsid w:val="004D7740"/>
    <w:rsid w:val="004E0E8F"/>
    <w:rsid w:val="004F3C9C"/>
    <w:rsid w:val="004F5DBA"/>
    <w:rsid w:val="004F6CB1"/>
    <w:rsid w:val="00523498"/>
    <w:rsid w:val="005420CE"/>
    <w:rsid w:val="005440BA"/>
    <w:rsid w:val="00561D73"/>
    <w:rsid w:val="00593EC7"/>
    <w:rsid w:val="005B4132"/>
    <w:rsid w:val="005F6C57"/>
    <w:rsid w:val="006133F5"/>
    <w:rsid w:val="00622ACA"/>
    <w:rsid w:val="00641708"/>
    <w:rsid w:val="00642181"/>
    <w:rsid w:val="00664634"/>
    <w:rsid w:val="0066596C"/>
    <w:rsid w:val="006722A6"/>
    <w:rsid w:val="006D0707"/>
    <w:rsid w:val="006E3938"/>
    <w:rsid w:val="00704D1A"/>
    <w:rsid w:val="007144B8"/>
    <w:rsid w:val="007515E4"/>
    <w:rsid w:val="007C5C17"/>
    <w:rsid w:val="007C6AF1"/>
    <w:rsid w:val="0083191A"/>
    <w:rsid w:val="00832950"/>
    <w:rsid w:val="008535A3"/>
    <w:rsid w:val="008536DC"/>
    <w:rsid w:val="00896589"/>
    <w:rsid w:val="008C57CD"/>
    <w:rsid w:val="009237BF"/>
    <w:rsid w:val="00942C06"/>
    <w:rsid w:val="009C5FAF"/>
    <w:rsid w:val="009D0D80"/>
    <w:rsid w:val="00A03ABA"/>
    <w:rsid w:val="00A1215B"/>
    <w:rsid w:val="00A23628"/>
    <w:rsid w:val="00A42137"/>
    <w:rsid w:val="00A536E6"/>
    <w:rsid w:val="00AA646A"/>
    <w:rsid w:val="00B05565"/>
    <w:rsid w:val="00B1007D"/>
    <w:rsid w:val="00B31E2E"/>
    <w:rsid w:val="00B40925"/>
    <w:rsid w:val="00B50AE6"/>
    <w:rsid w:val="00B54C4F"/>
    <w:rsid w:val="00B622B8"/>
    <w:rsid w:val="00B7413F"/>
    <w:rsid w:val="00B748DE"/>
    <w:rsid w:val="00BB7F18"/>
    <w:rsid w:val="00BC4DE2"/>
    <w:rsid w:val="00BD5D16"/>
    <w:rsid w:val="00BE662B"/>
    <w:rsid w:val="00BF28C7"/>
    <w:rsid w:val="00C14CBF"/>
    <w:rsid w:val="00C42FBA"/>
    <w:rsid w:val="00C67DED"/>
    <w:rsid w:val="00C85876"/>
    <w:rsid w:val="00CB4758"/>
    <w:rsid w:val="00CC1E4C"/>
    <w:rsid w:val="00CC53A7"/>
    <w:rsid w:val="00D0352D"/>
    <w:rsid w:val="00D26CA2"/>
    <w:rsid w:val="00D55080"/>
    <w:rsid w:val="00DC53FF"/>
    <w:rsid w:val="00DD5BB4"/>
    <w:rsid w:val="00E04D4F"/>
    <w:rsid w:val="00E21B20"/>
    <w:rsid w:val="00E374CA"/>
    <w:rsid w:val="00E50772"/>
    <w:rsid w:val="00E5510F"/>
    <w:rsid w:val="00E778FB"/>
    <w:rsid w:val="00EC059A"/>
    <w:rsid w:val="00EE5641"/>
    <w:rsid w:val="00EE6E9D"/>
    <w:rsid w:val="00F0399B"/>
    <w:rsid w:val="00F10D5F"/>
    <w:rsid w:val="00F63159"/>
    <w:rsid w:val="00F632F4"/>
    <w:rsid w:val="00F83EC6"/>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5ACB7-F703-45D5-B5A3-B77A27996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TotalTime>
  <Pages>1</Pages>
  <Words>2834</Words>
  <Characters>16157</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18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04</cp:revision>
  <cp:lastPrinted>2013-01-24T16:11:00Z</cp:lastPrinted>
  <dcterms:created xsi:type="dcterms:W3CDTF">2013-02-19T18:44:00Z</dcterms:created>
  <dcterms:modified xsi:type="dcterms:W3CDTF">2013-04-04T18:16:00Z</dcterms:modified>
</cp:coreProperties>
</file>